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b/>
          <w:color w:val="000000"/>
          <w:sz w:val="24"/>
          <w:szCs w:val="24"/>
        </w:rPr>
        <w:id w:val="-1302913512"/>
        <w:docPartObj>
          <w:docPartGallery w:val="Cover Pages"/>
          <w:docPartUnique/>
        </w:docPartObj>
      </w:sdtPr>
      <w:sdtEndPr/>
      <w:sdtContent>
        <w:p w:rsidR="00C238E6" w:rsidRDefault="00C238E6">
          <w:pPr>
            <w:rPr>
              <w:rFonts w:ascii="Times New Roman" w:hAnsi="Times New Roman" w:cs="Times New Roman"/>
              <w:b/>
              <w:color w:val="000000"/>
              <w:sz w:val="24"/>
              <w:szCs w:val="24"/>
            </w:rPr>
          </w:pPr>
          <w:r w:rsidRPr="00C238E6">
            <w:rPr>
              <w:rFonts w:ascii="Times New Roman" w:hAnsi="Times New Roman" w:cs="Times New Roman"/>
              <w:b/>
              <w:noProof/>
              <w:color w:val="000000"/>
              <w:sz w:val="24"/>
              <w:szCs w:val="24"/>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Lennon Brixey</w:t>
                                      </w:r>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603666"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Lennon Brixey</w:t>
                                </w:r>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603666"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v:textbox>
                    <w10:wrap anchorx="page" anchory="page"/>
                  </v:shape>
                </w:pict>
              </mc:Fallback>
            </mc:AlternateContent>
          </w:r>
          <w:r>
            <w:rPr>
              <w:rFonts w:ascii="Times New Roman" w:hAnsi="Times New Roman" w:cs="Times New Roman"/>
              <w:b/>
              <w:color w:val="000000"/>
              <w:sz w:val="24"/>
              <w:szCs w:val="24"/>
            </w:rPr>
            <w:br w:type="page"/>
          </w:r>
        </w:p>
      </w:sdtContent>
    </w:sdt>
    <w:p w:rsidR="00C238E6" w:rsidRDefault="00C238E6" w:rsidP="008E4601">
      <w:pPr>
        <w:autoSpaceDE w:val="0"/>
        <w:autoSpaceDN w:val="0"/>
        <w:adjustRightInd w:val="0"/>
        <w:spacing w:after="0" w:line="240" w:lineRule="auto"/>
        <w:jc w:val="center"/>
        <w:rPr>
          <w:rFonts w:ascii="Times New Roman" w:hAnsi="Times New Roman" w:cs="Times New Roman"/>
          <w:b/>
          <w:color w:val="000000"/>
          <w:sz w:val="24"/>
          <w:szCs w:val="24"/>
        </w:rPr>
      </w:pPr>
    </w:p>
    <w:tbl>
      <w:tblPr>
        <w:tblStyle w:val="TableGrid"/>
        <w:tblW w:w="0" w:type="auto"/>
        <w:tblLook w:val="04A0" w:firstRow="1" w:lastRow="0" w:firstColumn="1" w:lastColumn="0" w:noHBand="0" w:noVBand="1"/>
      </w:tblPr>
      <w:tblGrid>
        <w:gridCol w:w="2337"/>
        <w:gridCol w:w="1708"/>
        <w:gridCol w:w="2967"/>
        <w:gridCol w:w="2338"/>
      </w:tblGrid>
      <w:tr w:rsidR="0087015D" w:rsidTr="00245361">
        <w:tc>
          <w:tcPr>
            <w:tcW w:w="2337" w:type="dxa"/>
          </w:tcPr>
          <w:p w:rsidR="0087015D" w:rsidRDefault="00C238E6">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r w:rsidR="0087015D">
              <w:rPr>
                <w:rFonts w:ascii="Times New Roman" w:hAnsi="Times New Roman" w:cs="Times New Roman"/>
                <w:b/>
                <w:color w:val="000000"/>
                <w:sz w:val="24"/>
                <w:szCs w:val="24"/>
              </w:rPr>
              <w:t>REVISION #</w:t>
            </w:r>
          </w:p>
        </w:tc>
        <w:tc>
          <w:tcPr>
            <w:tcW w:w="170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ATE</w:t>
            </w:r>
          </w:p>
        </w:tc>
        <w:tc>
          <w:tcPr>
            <w:tcW w:w="2967"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tc>
        <w:tc>
          <w:tcPr>
            <w:tcW w:w="233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NAME</w:t>
            </w:r>
          </w:p>
        </w:tc>
      </w:tr>
      <w:tr w:rsidR="0087015D" w:rsidTr="00245361">
        <w:tc>
          <w:tcPr>
            <w:tcW w:w="233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1</w:t>
            </w:r>
          </w:p>
        </w:tc>
        <w:tc>
          <w:tcPr>
            <w:tcW w:w="170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w:t>
            </w:r>
          </w:p>
        </w:tc>
        <w:tc>
          <w:tcPr>
            <w:tcW w:w="233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Lenno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2</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Class Diagram</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Matthew</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3</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Event-Trace Update</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4</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 Grammar</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5</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9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Final Review</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ALL</w:t>
            </w:r>
          </w:p>
        </w:tc>
      </w:tr>
      <w:tr w:rsidR="00A47F17" w:rsidTr="00245361">
        <w:tc>
          <w:tcPr>
            <w:tcW w:w="233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6</w:t>
            </w:r>
          </w:p>
        </w:tc>
        <w:tc>
          <w:tcPr>
            <w:tcW w:w="170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18 April 2017</w:t>
            </w:r>
          </w:p>
        </w:tc>
        <w:tc>
          <w:tcPr>
            <w:tcW w:w="296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Separated the Event Trace Diagrams and added scenarios with pre and post conditions</w:t>
            </w:r>
          </w:p>
        </w:tc>
        <w:tc>
          <w:tcPr>
            <w:tcW w:w="233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bl>
    <w:p w:rsidR="0087015D" w:rsidRDefault="0087015D" w:rsidP="008E4601">
      <w:pPr>
        <w:autoSpaceDE w:val="0"/>
        <w:autoSpaceDN w:val="0"/>
        <w:adjustRightInd w:val="0"/>
        <w:spacing w:after="0" w:line="240" w:lineRule="auto"/>
        <w:jc w:val="center"/>
        <w:rPr>
          <w:rFonts w:ascii="Times New Roman" w:hAnsi="Times New Roman" w:cs="Times New Roman"/>
          <w:b/>
          <w:color w:val="000000"/>
          <w:sz w:val="24"/>
          <w:szCs w:val="24"/>
        </w:rPr>
      </w:pPr>
    </w:p>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bookmarkStart w:id="0" w:name="_GoBack"/>
      <w:bookmarkEnd w:id="0"/>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CLASS DIAGRAM</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ab/>
      </w:r>
    </w:p>
    <w:p w:rsidR="00207303" w:rsidRDefault="00207303" w:rsidP="00207303">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color w:val="000000"/>
          <w:sz w:val="24"/>
          <w:szCs w:val="24"/>
        </w:rPr>
        <w:tab/>
      </w:r>
      <w:r>
        <w:rPr>
          <w:rFonts w:ascii="Times New Roman" w:hAnsi="Times New Roman" w:cs="Times New Roman"/>
          <w:color w:val="000000"/>
          <w:sz w:val="24"/>
          <w:szCs w:val="24"/>
        </w:rPr>
        <w:t>The class diagram shows our 3 classes as well as the methods and variables in each.</w:t>
      </w:r>
      <w:r w:rsidR="00721C28">
        <w:rPr>
          <w:rFonts w:ascii="Times New Roman" w:hAnsi="Times New Roman" w:cs="Times New Roman"/>
          <w:color w:val="000000"/>
          <w:sz w:val="24"/>
          <w:szCs w:val="24"/>
        </w:rPr>
        <w:t xml:space="preserve"> The diagram also shows that the MainGUI class starts the SessionManager class. Also, the SessonManager class and Interest Calculator class have access to the information in the database.</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FD45B8" w:rsidP="00207303">
      <w:pPr>
        <w:autoSpaceDE w:val="0"/>
        <w:autoSpaceDN w:val="0"/>
        <w:adjustRightInd w:val="0"/>
        <w:spacing w:after="0" w:line="240" w:lineRule="auto"/>
        <w:jc w:val="center"/>
        <w:rPr>
          <w:rFonts w:ascii="Times New Roman" w:hAnsi="Times New Roman" w:cs="Times New Roman"/>
          <w:b/>
          <w:color w:val="000000"/>
          <w:sz w:val="24"/>
          <w:szCs w:val="24"/>
        </w:rPr>
      </w:pPr>
      <w:r>
        <w:rPr>
          <w:noProof/>
        </w:rPr>
        <mc:AlternateContent>
          <mc:Choice Requires="wps">
            <w:drawing>
              <wp:anchor distT="0" distB="0" distL="114300" distR="114300" simplePos="0" relativeHeight="251662336" behindDoc="1" locked="0" layoutInCell="1" allowOverlap="1" wp14:anchorId="7EC7D9C1" wp14:editId="53F9C31D">
                <wp:simplePos x="0" y="0"/>
                <wp:positionH relativeFrom="column">
                  <wp:posOffset>-673100</wp:posOffset>
                </wp:positionH>
                <wp:positionV relativeFrom="paragraph">
                  <wp:posOffset>4537075</wp:posOffset>
                </wp:positionV>
                <wp:extent cx="7327900" cy="635"/>
                <wp:effectExtent l="0" t="0" r="0" b="0"/>
                <wp:wrapNone/>
                <wp:docPr id="3" name="Text Box 3"/>
                <wp:cNvGraphicFramePr/>
                <a:graphic xmlns:a="http://schemas.openxmlformats.org/drawingml/2006/main">
                  <a:graphicData uri="http://schemas.microsoft.com/office/word/2010/wordprocessingShape">
                    <wps:wsp>
                      <wps:cNvSpPr txBox="1"/>
                      <wps:spPr>
                        <a:xfrm>
                          <a:off x="0" y="0"/>
                          <a:ext cx="7327900" cy="635"/>
                        </a:xfrm>
                        <a:prstGeom prst="rect">
                          <a:avLst/>
                        </a:prstGeom>
                        <a:solidFill>
                          <a:prstClr val="white"/>
                        </a:solidFill>
                        <a:ln>
                          <a:noFill/>
                        </a:ln>
                        <a:effectLst/>
                      </wps:spPr>
                      <wps:txbx>
                        <w:txbxContent>
                          <w:p w:rsidR="00FD45B8" w:rsidRPr="0042306F" w:rsidRDefault="00FD45B8" w:rsidP="00FD45B8">
                            <w:pPr>
                              <w:pStyle w:val="Caption"/>
                              <w:rPr>
                                <w:rFonts w:ascii="Times New Roman" w:hAnsi="Times New Roman" w:cs="Times New Roman"/>
                                <w:b/>
                                <w:noProof/>
                                <w:color w:val="000000"/>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1</w:t>
                            </w:r>
                            <w:r w:rsidR="00603666">
                              <w:rPr>
                                <w:noProof/>
                              </w:rPr>
                              <w:fldChar w:fldCharType="end"/>
                            </w:r>
                            <w:r>
                              <w:t xml:space="preserve"> UML Class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7D9C1" id="Text Box 3" o:spid="_x0000_s1027" type="#_x0000_t202" style="position:absolute;left:0;text-align:left;margin-left:-53pt;margin-top:357.25pt;width:577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" stroked="f">
                <v:textbox style="mso-fit-shape-to-text:t" inset="0,0,0,0">
                  <w:txbxContent>
                    <w:p w:rsidR="00FD45B8" w:rsidRPr="0042306F" w:rsidRDefault="00FD45B8" w:rsidP="00FD45B8">
                      <w:pPr>
                        <w:pStyle w:val="Caption"/>
                        <w:rPr>
                          <w:rFonts w:ascii="Times New Roman" w:hAnsi="Times New Roman" w:cs="Times New Roman"/>
                          <w:b/>
                          <w:noProof/>
                          <w:color w:val="000000"/>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1</w:t>
                      </w:r>
                      <w:r w:rsidR="00603666">
                        <w:rPr>
                          <w:noProof/>
                        </w:rPr>
                        <w:fldChar w:fldCharType="end"/>
                      </w:r>
                      <w:r>
                        <w:t xml:space="preserve"> UML Class diagram</w:t>
                      </w:r>
                    </w:p>
                  </w:txbxContent>
                </v:textbox>
              </v:shape>
            </w:pict>
          </mc:Fallback>
        </mc:AlternateContent>
      </w:r>
      <w:r w:rsidR="00207303">
        <w:rPr>
          <w:rFonts w:ascii="Times New Roman" w:hAnsi="Times New Roman" w:cs="Times New Roman"/>
          <w:b/>
          <w:noProof/>
          <w:color w:val="000000"/>
          <w:sz w:val="24"/>
          <w:szCs w:val="24"/>
        </w:rPr>
        <w:drawing>
          <wp:anchor distT="0" distB="0" distL="114300" distR="114300" simplePos="0" relativeHeight="251660288" behindDoc="1" locked="0" layoutInCell="1" allowOverlap="1">
            <wp:simplePos x="0" y="0"/>
            <wp:positionH relativeFrom="column">
              <wp:posOffset>-673100</wp:posOffset>
            </wp:positionH>
            <wp:positionV relativeFrom="paragraph">
              <wp:posOffset>119380</wp:posOffset>
            </wp:positionV>
            <wp:extent cx="7327900" cy="4360714"/>
            <wp:effectExtent l="0" t="0" r="6350" b="1905"/>
            <wp:wrapNone/>
            <wp:docPr id="2" name="Picture 2" descr="C:\Users\lenno\AppData\Local\Microsoft\Windows\INetCache\Content.Word\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no\AppData\Local\Microsoft\Windows\INetCache\Content.Word\Class 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58102" cy="437868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pPr>
        <w:rPr>
          <w:rFonts w:ascii="Times New Roman" w:hAnsi="Times New Roman" w:cs="Times New Roman"/>
          <w:b/>
          <w:sz w:val="24"/>
          <w:szCs w:val="24"/>
        </w:rPr>
      </w:pPr>
      <w:r>
        <w:rPr>
          <w:rFonts w:ascii="Times New Roman" w:hAnsi="Times New Roman" w:cs="Times New Roman"/>
          <w:b/>
          <w:sz w:val="24"/>
          <w:szCs w:val="24"/>
        </w:rPr>
        <w:br w:type="page"/>
      </w:r>
    </w:p>
    <w:p w:rsidR="008E4601" w:rsidRDefault="00721C28"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EVENT-TRACE DIAGRAM</w:t>
      </w:r>
      <w:r w:rsidR="00D75106">
        <w:rPr>
          <w:rFonts w:ascii="Times New Roman" w:hAnsi="Times New Roman" w:cs="Times New Roman"/>
          <w:b/>
          <w:sz w:val="24"/>
          <w:szCs w:val="24"/>
        </w:rPr>
        <w:t>S</w:t>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sidRPr="00721C28">
        <w:rPr>
          <w:rFonts w:ascii="Times New Roman" w:hAnsi="Times New Roman" w:cs="Times New Roman"/>
          <w:b/>
          <w:sz w:val="24"/>
          <w:szCs w:val="24"/>
        </w:rPr>
        <w:t>Description:</w:t>
      </w: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721C28" w:rsidRDefault="00721C28"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D75106">
        <w:rPr>
          <w:rFonts w:ascii="Times New Roman" w:hAnsi="Times New Roman" w:cs="Times New Roman"/>
          <w:sz w:val="24"/>
          <w:szCs w:val="24"/>
        </w:rPr>
        <w:t>Figure 2</w:t>
      </w:r>
      <w:r w:rsidR="00F40820" w:rsidRPr="00F40820">
        <w:rPr>
          <w:rFonts w:ascii="Times New Roman" w:hAnsi="Times New Roman" w:cs="Times New Roman"/>
          <w:sz w:val="24"/>
          <w:szCs w:val="24"/>
        </w:rPr>
        <w:t xml:space="preserve"> shows all the possible interactions from the user with the program and how those interactions affect the program. After initially opening the program the first set of instructions will be completed until the Main Menu GUI is shown. At this point, the other actions can be used.</w:t>
      </w:r>
    </w:p>
    <w:p w:rsidR="00FD45B8" w:rsidRDefault="00B676A7" w:rsidP="00FD45B8">
      <w:pPr>
        <w:keepNext/>
        <w:autoSpaceDE w:val="0"/>
        <w:autoSpaceDN w:val="0"/>
        <w:adjustRightInd w:val="0"/>
        <w:spacing w:after="0" w:line="240" w:lineRule="auto"/>
        <w:jc w:val="center"/>
      </w:pPr>
      <w:r>
        <w:object w:dxaOrig="10471"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03.7pt" o:ole="">
            <v:imagedata r:id="rId9" o:title=""/>
          </v:shape>
          <o:OLEObject Type="Embed" ProgID="Visio.Drawing.15" ShapeID="_x0000_i1025" DrawAspect="Content" ObjectID="_1554017141" r:id="rId10"/>
        </w:object>
      </w:r>
    </w:p>
    <w:p w:rsidR="00721C28"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2</w:t>
      </w:r>
      <w:r w:rsidR="00603666">
        <w:rPr>
          <w:noProof/>
        </w:rPr>
        <w:fldChar w:fldCharType="end"/>
      </w:r>
      <w:r>
        <w:t xml:space="preserve"> Overall Event Trace Diagram</w:t>
      </w:r>
    </w:p>
    <w:p w:rsidR="00FD45B8" w:rsidRDefault="00FD45B8" w:rsidP="00FD45B8"/>
    <w:p w:rsidR="00FD45B8" w:rsidRDefault="00D75106" w:rsidP="00295F23">
      <w:pPr>
        <w:spacing w:after="0"/>
      </w:pPr>
      <w:r>
        <w:t>Scenario 1:</w:t>
      </w:r>
    </w:p>
    <w:p w:rsidR="00D75106" w:rsidRDefault="00D75106" w:rsidP="00295F23">
      <w:pPr>
        <w:spacing w:after="0"/>
      </w:pPr>
      <w:r>
        <w:t xml:space="preserve">The user </w:t>
      </w:r>
      <w:r w:rsidR="00094C7F">
        <w:t>Opens the application and logs in.</w:t>
      </w:r>
    </w:p>
    <w:p w:rsidR="00094C7F" w:rsidRDefault="00094C7F" w:rsidP="00295F23">
      <w:pPr>
        <w:spacing w:after="0"/>
      </w:pPr>
      <w:r>
        <w:t>Precondition: The computer is on and ready.</w:t>
      </w:r>
    </w:p>
    <w:p w:rsidR="00094C7F" w:rsidRPr="00FD45B8" w:rsidRDefault="00094C7F" w:rsidP="00295F23">
      <w:pPr>
        <w:spacing w:after="0"/>
      </w:pPr>
      <w:r>
        <w:t>Post-condition: Successful login – user sees main menu</w:t>
      </w:r>
      <w:r w:rsidR="00295F23">
        <w:t>.  Unsuccessful login – user prompted to try again</w:t>
      </w:r>
    </w:p>
    <w:p w:rsidR="00FD45B8" w:rsidRDefault="000969A9" w:rsidP="00FD45B8">
      <w:pPr>
        <w:keepNext/>
        <w:autoSpaceDE w:val="0"/>
        <w:autoSpaceDN w:val="0"/>
        <w:adjustRightInd w:val="0"/>
        <w:spacing w:after="0" w:line="240" w:lineRule="auto"/>
        <w:jc w:val="center"/>
      </w:pPr>
      <w:r>
        <w:object w:dxaOrig="10471" w:dyaOrig="5055">
          <v:shape id="_x0000_i1026" type="#_x0000_t75" style="width:467.55pt;height:225.7pt" o:ole="">
            <v:imagedata r:id="rId11" o:title=""/>
          </v:shape>
          <o:OLEObject Type="Embed" ProgID="Visio.Drawing.15" ShapeID="_x0000_i1026" DrawAspect="Content" ObjectID="_1554017142" r:id="rId12"/>
        </w:object>
      </w:r>
    </w:p>
    <w:p w:rsidR="00F47E3B" w:rsidRDefault="00FD45B8" w:rsidP="00FD45B8">
      <w:pPr>
        <w:pStyle w:val="Caption"/>
      </w:pPr>
      <w:r>
        <w:t xml:space="preserve">Figure </w:t>
      </w:r>
      <w:r w:rsidR="00603666">
        <w:fldChar w:fldCharType="begin"/>
      </w:r>
      <w:r w:rsidR="00603666">
        <w:instrText xml:space="preserve"> SE</w:instrText>
      </w:r>
      <w:r w:rsidR="00603666">
        <w:instrText xml:space="preserve">Q Figure \* ARABIC </w:instrText>
      </w:r>
      <w:r w:rsidR="00603666">
        <w:fldChar w:fldCharType="separate"/>
      </w:r>
      <w:r w:rsidR="00A505ED">
        <w:rPr>
          <w:noProof/>
        </w:rPr>
        <w:t>3</w:t>
      </w:r>
      <w:r w:rsidR="00603666">
        <w:rPr>
          <w:noProof/>
        </w:rPr>
        <w:fldChar w:fldCharType="end"/>
      </w:r>
      <w:r>
        <w:t xml:space="preserve"> Initial login</w:t>
      </w:r>
      <w:r w:rsidR="00AA1D7C">
        <w:t xml:space="preserve"> sequence</w:t>
      </w:r>
    </w:p>
    <w:p w:rsidR="00FD45B8" w:rsidRDefault="00295F23" w:rsidP="00295F23">
      <w:pPr>
        <w:spacing w:after="0"/>
      </w:pPr>
      <w:r>
        <w:t>Scenario 2:</w:t>
      </w:r>
    </w:p>
    <w:p w:rsidR="00295F23" w:rsidRDefault="00295F23" w:rsidP="00295F23">
      <w:pPr>
        <w:spacing w:after="0"/>
      </w:pPr>
      <w:r>
        <w:t>User Transfers money from one account to another.</w:t>
      </w:r>
    </w:p>
    <w:p w:rsidR="00295F23" w:rsidRDefault="00295F23" w:rsidP="00295F23">
      <w:pPr>
        <w:spacing w:after="0"/>
      </w:pPr>
      <w:r>
        <w:t>Pre-condition: User successfully logs in</w:t>
      </w:r>
    </w:p>
    <w:p w:rsidR="00FD45B8" w:rsidRPr="00FD45B8" w:rsidRDefault="00295F23" w:rsidP="00295F23">
      <w:pPr>
        <w:spacing w:after="0"/>
      </w:pPr>
      <w:r>
        <w:t xml:space="preserve">Post-condition: </w:t>
      </w:r>
      <w:r>
        <w:t>If amount is not okay – user tries again.</w:t>
      </w:r>
      <w:r>
        <w:t xml:space="preserve"> If amount is okay -user confirms transfer and sees the new balance.  </w:t>
      </w:r>
    </w:p>
    <w:p w:rsidR="00FD45B8" w:rsidRDefault="000969A9" w:rsidP="00FD45B8">
      <w:pPr>
        <w:keepNext/>
        <w:autoSpaceDE w:val="0"/>
        <w:autoSpaceDN w:val="0"/>
        <w:adjustRightInd w:val="0"/>
        <w:spacing w:after="0" w:line="240" w:lineRule="auto"/>
        <w:jc w:val="center"/>
      </w:pPr>
      <w:r>
        <w:object w:dxaOrig="10471" w:dyaOrig="4801">
          <v:shape id="_x0000_i1027" type="#_x0000_t75" style="width:467.55pt;height:214.35pt" o:ole="">
            <v:imagedata r:id="rId13" o:title=""/>
          </v:shape>
          <o:OLEObject Type="Embed" ProgID="Visio.Drawing.15" ShapeID="_x0000_i1027" DrawAspect="Content" ObjectID="_1554017143" r:id="rId14"/>
        </w:object>
      </w:r>
    </w:p>
    <w:p w:rsidR="00FD45B8" w:rsidRDefault="00FD45B8" w:rsidP="00FD45B8">
      <w:pPr>
        <w:pStyle w:val="Caption"/>
        <w:rPr>
          <w:rFonts w:ascii="Times New Roman" w:hAnsi="Times New Roman" w:cs="Times New Roman"/>
          <w:b/>
          <w:sz w:val="24"/>
          <w:szCs w:val="24"/>
        </w:rPr>
      </w:pPr>
      <w:r>
        <w:t xml:space="preserve">Figure </w:t>
      </w:r>
      <w:r w:rsidR="00603666">
        <w:fldChar w:fldCharType="begin"/>
      </w:r>
      <w:r w:rsidR="00603666">
        <w:instrText xml:space="preserve"> SEQ Figure \* ARABIC </w:instrText>
      </w:r>
      <w:r w:rsidR="00603666">
        <w:fldChar w:fldCharType="separate"/>
      </w:r>
      <w:r w:rsidR="00A505ED">
        <w:rPr>
          <w:noProof/>
        </w:rPr>
        <w:t>4</w:t>
      </w:r>
      <w:r w:rsidR="00603666">
        <w:rPr>
          <w:noProof/>
        </w:rPr>
        <w:fldChar w:fldCharType="end"/>
      </w:r>
      <w:r>
        <w:t xml:space="preserve"> Transfer sequence</w:t>
      </w:r>
    </w:p>
    <w:p w:rsidR="00295F23" w:rsidRDefault="00295F23" w:rsidP="00295F23">
      <w:pPr>
        <w:keepNext/>
        <w:autoSpaceDE w:val="0"/>
        <w:autoSpaceDN w:val="0"/>
        <w:adjustRightInd w:val="0"/>
        <w:spacing w:after="0" w:line="240" w:lineRule="auto"/>
      </w:pPr>
      <w:r>
        <w:lastRenderedPageBreak/>
        <w:t>Scenario 3:</w:t>
      </w:r>
    </w:p>
    <w:p w:rsidR="00295F23" w:rsidRDefault="00295F23" w:rsidP="00295F23">
      <w:pPr>
        <w:keepNext/>
        <w:autoSpaceDE w:val="0"/>
        <w:autoSpaceDN w:val="0"/>
        <w:adjustRightInd w:val="0"/>
        <w:spacing w:after="0" w:line="240" w:lineRule="auto"/>
      </w:pPr>
      <w:r>
        <w:t>The User checks account balance</w:t>
      </w:r>
    </w:p>
    <w:p w:rsidR="00295F23" w:rsidRDefault="00295F23" w:rsidP="00295F23">
      <w:pPr>
        <w:keepNext/>
        <w:autoSpaceDE w:val="0"/>
        <w:autoSpaceDN w:val="0"/>
        <w:adjustRightInd w:val="0"/>
        <w:spacing w:after="0" w:line="240" w:lineRule="auto"/>
      </w:pPr>
      <w:r>
        <w:t>Pre-condition: User successfully logged in.</w:t>
      </w:r>
    </w:p>
    <w:p w:rsidR="00295F23" w:rsidRDefault="00295F23" w:rsidP="00295F23">
      <w:pPr>
        <w:keepNext/>
        <w:autoSpaceDE w:val="0"/>
        <w:autoSpaceDN w:val="0"/>
        <w:adjustRightInd w:val="0"/>
        <w:spacing w:after="0" w:line="240" w:lineRule="auto"/>
      </w:pPr>
      <w:r>
        <w:t>Post-condition: User views balance.</w:t>
      </w:r>
    </w:p>
    <w:p w:rsidR="00FD45B8" w:rsidRDefault="000E4874" w:rsidP="00FD45B8">
      <w:pPr>
        <w:keepNext/>
        <w:autoSpaceDE w:val="0"/>
        <w:autoSpaceDN w:val="0"/>
        <w:adjustRightInd w:val="0"/>
        <w:spacing w:after="0" w:line="240" w:lineRule="auto"/>
        <w:jc w:val="center"/>
      </w:pPr>
      <w:r>
        <w:object w:dxaOrig="10471" w:dyaOrig="3435">
          <v:shape id="_x0000_i1028" type="#_x0000_t75" style="width:467.55pt;height:153.35pt" o:ole="">
            <v:imagedata r:id="rId15" o:title=""/>
          </v:shape>
          <o:OLEObject Type="Embed" ProgID="Visio.Drawing.15" ShapeID="_x0000_i1028" DrawAspect="Content" ObjectID="_1554017144" r:id="rId16"/>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5</w:t>
      </w:r>
      <w:r w:rsidR="00603666">
        <w:rPr>
          <w:noProof/>
        </w:rPr>
        <w:fldChar w:fldCharType="end"/>
      </w:r>
      <w:r>
        <w:t xml:space="preserve"> Check Balance sequence</w:t>
      </w:r>
    </w:p>
    <w:p w:rsidR="00FD45B8" w:rsidRDefault="00295F23" w:rsidP="00843FA5">
      <w:pPr>
        <w:spacing w:after="0"/>
      </w:pPr>
      <w:r>
        <w:t>Scenario 4:</w:t>
      </w:r>
    </w:p>
    <w:p w:rsidR="00295F23" w:rsidRDefault="00295F23" w:rsidP="00843FA5">
      <w:pPr>
        <w:spacing w:after="0"/>
      </w:pPr>
      <w:r>
        <w:t>The User checks transaction history.</w:t>
      </w:r>
    </w:p>
    <w:p w:rsidR="00295F23" w:rsidRDefault="00295F23" w:rsidP="00843FA5">
      <w:pPr>
        <w:spacing w:after="0"/>
      </w:pPr>
      <w:r>
        <w:t>Pre-condition: Successful login</w:t>
      </w:r>
    </w:p>
    <w:p w:rsidR="00295F23" w:rsidRPr="00FD45B8" w:rsidRDefault="00295F23" w:rsidP="00843FA5">
      <w:pPr>
        <w:spacing w:after="0"/>
      </w:pPr>
      <w:r>
        <w:t>Post-condition: Views the transaction history</w:t>
      </w:r>
    </w:p>
    <w:p w:rsidR="00FD45B8" w:rsidRDefault="000E4874" w:rsidP="00FD45B8">
      <w:pPr>
        <w:keepNext/>
        <w:autoSpaceDE w:val="0"/>
        <w:autoSpaceDN w:val="0"/>
        <w:adjustRightInd w:val="0"/>
        <w:spacing w:after="0" w:line="240" w:lineRule="auto"/>
        <w:jc w:val="center"/>
      </w:pPr>
      <w:r>
        <w:object w:dxaOrig="10471" w:dyaOrig="4170">
          <v:shape id="_x0000_i1029" type="#_x0000_t75" style="width:467.55pt;height:186.2pt" o:ole="">
            <v:imagedata r:id="rId17" o:title=""/>
          </v:shape>
          <o:OLEObject Type="Embed" ProgID="Visio.Drawing.15" ShapeID="_x0000_i1029" DrawAspect="Content" ObjectID="_1554017145" r:id="rId18"/>
        </w:object>
      </w:r>
    </w:p>
    <w:p w:rsidR="00FD45B8"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6</w:t>
      </w:r>
      <w:r w:rsidR="00603666">
        <w:rPr>
          <w:noProof/>
        </w:rPr>
        <w:fldChar w:fldCharType="end"/>
      </w:r>
      <w:r>
        <w:t xml:space="preserve">  Transaction History sequence</w:t>
      </w:r>
    </w:p>
    <w:p w:rsidR="00843FA5" w:rsidRDefault="00843FA5" w:rsidP="00843FA5">
      <w:pPr>
        <w:spacing w:after="0"/>
      </w:pPr>
      <w:r>
        <w:t>Scenario 5:</w:t>
      </w:r>
    </w:p>
    <w:p w:rsidR="00843FA5" w:rsidRDefault="00843FA5" w:rsidP="00843FA5">
      <w:pPr>
        <w:spacing w:after="0"/>
      </w:pPr>
      <w:r>
        <w:t>User checks the interest earnings.</w:t>
      </w:r>
    </w:p>
    <w:p w:rsidR="00843FA5" w:rsidRDefault="00843FA5" w:rsidP="00843FA5">
      <w:pPr>
        <w:spacing w:after="0"/>
      </w:pPr>
      <w:r>
        <w:t>Pre-condition: Successful login.</w:t>
      </w:r>
    </w:p>
    <w:p w:rsidR="00843FA5" w:rsidRPr="00843FA5" w:rsidRDefault="00843FA5" w:rsidP="00843FA5">
      <w:pPr>
        <w:spacing w:after="0"/>
      </w:pPr>
      <w:r>
        <w:t>Post-condition: User views the interest earnings</w:t>
      </w:r>
    </w:p>
    <w:p w:rsidR="00FD45B8" w:rsidRDefault="000E4874" w:rsidP="00FD45B8">
      <w:pPr>
        <w:keepNext/>
        <w:autoSpaceDE w:val="0"/>
        <w:autoSpaceDN w:val="0"/>
        <w:adjustRightInd w:val="0"/>
        <w:spacing w:after="0" w:line="240" w:lineRule="auto"/>
        <w:jc w:val="center"/>
      </w:pPr>
      <w:r>
        <w:object w:dxaOrig="10471" w:dyaOrig="3435">
          <v:shape id="_x0000_i1030" type="#_x0000_t75" style="width:467.55pt;height:153.35pt" o:ole="">
            <v:imagedata r:id="rId19" o:title=""/>
          </v:shape>
          <o:OLEObject Type="Embed" ProgID="Visio.Drawing.15" ShapeID="_x0000_i1030" DrawAspect="Content" ObjectID="_1554017146" r:id="rId20"/>
        </w:object>
      </w:r>
    </w:p>
    <w:p w:rsidR="00F47E3B" w:rsidRDefault="00FD45B8" w:rsidP="00FD45B8">
      <w:pPr>
        <w:pStyle w:val="Caption"/>
      </w:pPr>
      <w:r>
        <w:t xml:space="preserve">Figure </w:t>
      </w:r>
      <w:r w:rsidR="00603666">
        <w:fldChar w:fldCharType="begin"/>
      </w:r>
      <w:r w:rsidR="00603666">
        <w:instrText xml:space="preserve"> SEQ Figure \* ARABIC </w:instrText>
      </w:r>
      <w:r w:rsidR="00603666">
        <w:fldChar w:fldCharType="separate"/>
      </w:r>
      <w:r w:rsidR="00A505ED">
        <w:rPr>
          <w:noProof/>
        </w:rPr>
        <w:t>7</w:t>
      </w:r>
      <w:r w:rsidR="00603666">
        <w:rPr>
          <w:noProof/>
        </w:rPr>
        <w:fldChar w:fldCharType="end"/>
      </w:r>
      <w:r>
        <w:t xml:space="preserve">  Show Interest sequence</w:t>
      </w:r>
    </w:p>
    <w:p w:rsidR="000E4874" w:rsidRPr="000E4874" w:rsidRDefault="000E4874" w:rsidP="000E4874"/>
    <w:p w:rsidR="00FD45B8" w:rsidRDefault="000E4874" w:rsidP="000E4874">
      <w:pPr>
        <w:spacing w:after="0"/>
      </w:pPr>
      <w:r>
        <w:t>Scenario 6:</w:t>
      </w:r>
    </w:p>
    <w:p w:rsidR="000E4874" w:rsidRDefault="000E4874" w:rsidP="000E4874">
      <w:pPr>
        <w:spacing w:after="0"/>
      </w:pPr>
      <w:r>
        <w:t>The User logs out.</w:t>
      </w:r>
    </w:p>
    <w:p w:rsidR="000E4874" w:rsidRDefault="000E4874" w:rsidP="000E4874">
      <w:pPr>
        <w:spacing w:after="0"/>
      </w:pPr>
      <w:r>
        <w:t>Pre-condition: Successful login.</w:t>
      </w:r>
    </w:p>
    <w:p w:rsidR="000E4874" w:rsidRDefault="000E4874" w:rsidP="000E4874">
      <w:pPr>
        <w:spacing w:after="0"/>
      </w:pPr>
      <w:r>
        <w:t>Post-condition: Logged out</w:t>
      </w:r>
    </w:p>
    <w:p w:rsidR="00A505ED" w:rsidRDefault="000E4874" w:rsidP="00A505ED">
      <w:pPr>
        <w:keepNext/>
        <w:spacing w:after="0"/>
      </w:pPr>
      <w:r>
        <w:object w:dxaOrig="10485" w:dyaOrig="4335">
          <v:shape id="_x0000_i1031" type="#_x0000_t75" style="width:467.65pt;height:193.35pt" o:ole="">
            <v:imagedata r:id="rId21" o:title=""/>
          </v:shape>
          <o:OLEObject Type="Embed" ProgID="Visio.Drawing.15" ShapeID="_x0000_i1031" DrawAspect="Content" ObjectID="_1554017147" r:id="rId22"/>
        </w:object>
      </w:r>
    </w:p>
    <w:p w:rsidR="000E4874" w:rsidRDefault="00A505ED" w:rsidP="00A505ED">
      <w:pPr>
        <w:pStyle w:val="Caption"/>
      </w:pPr>
      <w:r>
        <w:t xml:space="preserve">Figure </w:t>
      </w:r>
      <w:r>
        <w:fldChar w:fldCharType="begin"/>
      </w:r>
      <w:r>
        <w:instrText xml:space="preserve"> SEQ Figure \* ARABIC </w:instrText>
      </w:r>
      <w:r>
        <w:fldChar w:fldCharType="separate"/>
      </w:r>
      <w:r>
        <w:rPr>
          <w:noProof/>
        </w:rPr>
        <w:t>8</w:t>
      </w:r>
      <w:r>
        <w:fldChar w:fldCharType="end"/>
      </w:r>
      <w:r>
        <w:t xml:space="preserve"> Logout sequence</w:t>
      </w:r>
    </w:p>
    <w:p w:rsidR="000E4874" w:rsidRPr="00FD45B8" w:rsidRDefault="000E4874" w:rsidP="000E4874">
      <w:pPr>
        <w:spacing w:after="0"/>
      </w:pP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SEUDOCODE</w:t>
      </w: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Pseudocode shows each class, method and variable name. It also shows each method call and a brief description of the events that need to occur inside those methods.</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Pr="005A77DB" w:rsidRDefault="005A77DB" w:rsidP="005A77DB">
      <w:pPr>
        <w:rPr>
          <w:b/>
        </w:rPr>
      </w:pPr>
      <w:r>
        <w:rPr>
          <w:b/>
        </w:rPr>
        <w:t>Pseudocode:</w:t>
      </w:r>
    </w:p>
    <w:p w:rsidR="005A77DB" w:rsidRDefault="005A77DB" w:rsidP="005A77DB">
      <w:r>
        <w:t>i) GUI subsystem</w:t>
      </w:r>
    </w:p>
    <w:p w:rsidR="005A77DB" w:rsidRDefault="005A77DB" w:rsidP="005A77DB">
      <w:r>
        <w:tab/>
        <w:t>String loginName;</w:t>
      </w:r>
    </w:p>
    <w:p w:rsidR="005A77DB" w:rsidRDefault="005A77DB" w:rsidP="005A77DB">
      <w:pPr>
        <w:spacing w:line="240" w:lineRule="auto"/>
      </w:pPr>
      <w:r>
        <w:lastRenderedPageBreak/>
        <w:tab/>
        <w:t>String loginPassword;</w:t>
      </w:r>
    </w:p>
    <w:p w:rsidR="005A77DB" w:rsidRDefault="005A77DB" w:rsidP="005A77DB">
      <w:pPr>
        <w:spacing w:line="240" w:lineRule="auto"/>
      </w:pPr>
      <w:r>
        <w:tab/>
        <w:t>String SQL_loginName;</w:t>
      </w:r>
    </w:p>
    <w:p w:rsidR="005A77DB" w:rsidRDefault="005A77DB" w:rsidP="005A77DB">
      <w:pPr>
        <w:spacing w:line="240" w:lineRule="auto"/>
      </w:pPr>
      <w:r>
        <w:tab/>
        <w:t>String SQL_loginPassword;</w:t>
      </w:r>
    </w:p>
    <w:p w:rsidR="005A77DB" w:rsidRDefault="005A77DB" w:rsidP="005A77DB">
      <w:pPr>
        <w:spacing w:line="240" w:lineRule="auto"/>
      </w:pPr>
      <w:r>
        <w:tab/>
        <w:t>Boolean agreementAcceptance;</w:t>
      </w:r>
    </w:p>
    <w:p w:rsidR="005A77DB" w:rsidRDefault="005A77DB" w:rsidP="005A77DB">
      <w:pPr>
        <w:spacing w:line="240" w:lineRule="auto"/>
      </w:pPr>
      <w:r>
        <w:tab/>
        <w:t>Void main{</w:t>
      </w:r>
    </w:p>
    <w:p w:rsidR="005A77DB" w:rsidRDefault="005A77DB" w:rsidP="005A77DB">
      <w:pPr>
        <w:spacing w:line="240" w:lineRule="auto"/>
      </w:pPr>
      <w:r>
        <w:tab/>
      </w:r>
      <w:r>
        <w:tab/>
        <w:t>connectToDatabase();</w:t>
      </w:r>
    </w:p>
    <w:p w:rsidR="005A77DB" w:rsidRDefault="005A77DB" w:rsidP="005A77DB">
      <w:pPr>
        <w:spacing w:line="240" w:lineRule="auto"/>
      </w:pPr>
      <w:r>
        <w:tab/>
      </w:r>
      <w:r>
        <w:tab/>
        <w:t>loginPage();</w:t>
      </w:r>
    </w:p>
    <w:p w:rsidR="005A77DB" w:rsidRDefault="005A77DB" w:rsidP="005A77DB">
      <w:pPr>
        <w:spacing w:line="240" w:lineRule="auto"/>
      </w:pPr>
      <w:r>
        <w:tab/>
      </w:r>
      <w:r>
        <w:tab/>
        <w:t>System.exit(0);</w:t>
      </w:r>
    </w:p>
    <w:p w:rsidR="005A77DB" w:rsidRDefault="005A77DB" w:rsidP="005A77DB">
      <w:pPr>
        <w:spacing w:line="240" w:lineRule="auto"/>
      </w:pPr>
      <w:r>
        <w:tab/>
        <w:t>}</w:t>
      </w:r>
    </w:p>
    <w:p w:rsidR="005A77DB" w:rsidRDefault="005A77DB" w:rsidP="005A77DB">
      <w:pPr>
        <w:spacing w:line="240" w:lineRule="auto"/>
        <w:ind w:firstLine="720"/>
      </w:pPr>
      <w:r>
        <w:t>void loginPage(){</w:t>
      </w:r>
    </w:p>
    <w:p w:rsidR="005A77DB" w:rsidRDefault="005A77DB" w:rsidP="005A77DB">
      <w:pPr>
        <w:spacing w:line="240" w:lineRule="auto"/>
        <w:ind w:left="720" w:firstLine="720"/>
      </w:pPr>
      <w:r>
        <w:t>launch loginPage GUI</w:t>
      </w:r>
    </w:p>
    <w:p w:rsidR="005A77DB" w:rsidRDefault="005A77DB" w:rsidP="005A77DB">
      <w:pPr>
        <w:spacing w:line="240" w:lineRule="auto"/>
        <w:ind w:left="720" w:firstLine="720"/>
      </w:pPr>
      <w:r>
        <w:t>wait for input for the username and password</w:t>
      </w:r>
    </w:p>
    <w:p w:rsidR="005A77DB" w:rsidRDefault="005A77DB" w:rsidP="005A77DB">
      <w:pPr>
        <w:spacing w:line="240" w:lineRule="auto"/>
        <w:ind w:left="720" w:firstLine="720"/>
      </w:pPr>
      <w:r>
        <w:t xml:space="preserve">get username and password </w:t>
      </w:r>
    </w:p>
    <w:p w:rsidR="005A77DB" w:rsidRDefault="005A77DB" w:rsidP="005A77DB">
      <w:pPr>
        <w:spacing w:line="240" w:lineRule="auto"/>
        <w:ind w:left="720" w:firstLine="720"/>
      </w:pPr>
      <w:r>
        <w:t>Check if user name is valid using verifyLogin()</w:t>
      </w:r>
    </w:p>
    <w:p w:rsidR="005A77DB" w:rsidRDefault="005A77DB" w:rsidP="005A77DB">
      <w:pPr>
        <w:spacing w:line="240" w:lineRule="auto"/>
        <w:ind w:left="720" w:firstLine="720"/>
      </w:pPr>
      <w:r>
        <w:tab/>
        <w:t>if yes, launch the user agreement</w:t>
      </w:r>
    </w:p>
    <w:p w:rsidR="005A77DB" w:rsidRDefault="005A77DB" w:rsidP="005A77DB">
      <w:pPr>
        <w:spacing w:line="240" w:lineRule="auto"/>
        <w:ind w:left="720" w:firstLine="720"/>
      </w:pPr>
      <w:r>
        <w:tab/>
        <w:t>if no, display error message and keep waiting for input</w:t>
      </w:r>
    </w:p>
    <w:p w:rsidR="005A77DB" w:rsidRDefault="005A77DB" w:rsidP="005A77DB">
      <w:pPr>
        <w:spacing w:line="240" w:lineRule="auto"/>
        <w:ind w:left="720" w:firstLine="720"/>
      </w:pPr>
      <w:r>
        <w:t xml:space="preserve">launch acceptance agreement </w:t>
      </w:r>
    </w:p>
    <w:p w:rsidR="005A77DB" w:rsidRDefault="005A77DB" w:rsidP="005A77DB">
      <w:pPr>
        <w:spacing w:line="240" w:lineRule="auto"/>
        <w:ind w:left="720" w:firstLine="720"/>
      </w:pPr>
      <w:r>
        <w:t>when user agrees,  launch mainMenu()</w:t>
      </w:r>
    </w:p>
    <w:p w:rsidR="005A77DB" w:rsidRDefault="005A77DB" w:rsidP="005A77DB">
      <w:pPr>
        <w:spacing w:line="240" w:lineRule="auto"/>
        <w:ind w:left="720" w:firstLine="720"/>
      </w:pPr>
    </w:p>
    <w:p w:rsidR="005A77DB" w:rsidRDefault="005A77DB" w:rsidP="005A77DB">
      <w:pPr>
        <w:spacing w:line="240" w:lineRule="auto"/>
        <w:ind w:firstLine="720"/>
      </w:pPr>
      <w:r>
        <w:t>}</w:t>
      </w:r>
    </w:p>
    <w:p w:rsidR="005A77DB" w:rsidRDefault="005A77DB" w:rsidP="005A77DB">
      <w:pPr>
        <w:spacing w:line="240" w:lineRule="auto"/>
        <w:ind w:firstLine="720"/>
      </w:pPr>
      <w:r>
        <w:t>void mainMenu(){</w:t>
      </w:r>
    </w:p>
    <w:p w:rsidR="005A77DB" w:rsidRDefault="005A77DB" w:rsidP="005A77DB">
      <w:pPr>
        <w:spacing w:line="240" w:lineRule="auto"/>
        <w:ind w:left="720" w:firstLine="720"/>
      </w:pPr>
      <w:r>
        <w:t>launch mainMenu GUI</w:t>
      </w:r>
    </w:p>
    <w:p w:rsidR="005A77DB" w:rsidRDefault="005A77DB" w:rsidP="005A77DB">
      <w:pPr>
        <w:spacing w:line="240" w:lineRule="auto"/>
        <w:ind w:left="720" w:firstLine="720"/>
      </w:pPr>
      <w:r>
        <w:t>if user clicks “show balance”, display balance</w:t>
      </w:r>
    </w:p>
    <w:p w:rsidR="005A77DB" w:rsidRDefault="005A77DB" w:rsidP="005A77DB">
      <w:pPr>
        <w:spacing w:line="240" w:lineRule="auto"/>
        <w:ind w:left="720" w:firstLine="720"/>
      </w:pPr>
      <w:r>
        <w:t>if user clicks “transfer money”, transfer money to stated account</w:t>
      </w:r>
    </w:p>
    <w:p w:rsidR="005A77DB" w:rsidRDefault="005A77DB" w:rsidP="005A77DB">
      <w:pPr>
        <w:spacing w:line="240" w:lineRule="auto"/>
        <w:ind w:left="720" w:firstLine="720"/>
      </w:pPr>
      <w:r>
        <w:t>if user clicks “show transaction history”, transaction history is displayed</w:t>
      </w:r>
    </w:p>
    <w:p w:rsidR="005A77DB" w:rsidRDefault="005A77DB" w:rsidP="005A77DB">
      <w:pPr>
        <w:spacing w:line="240" w:lineRule="auto"/>
        <w:ind w:left="720" w:firstLine="720"/>
      </w:pPr>
      <w:r>
        <w:t>if user clicks “show interest earnings”. Interest earnings are showed</w:t>
      </w:r>
    </w:p>
    <w:p w:rsidR="005A77DB" w:rsidRDefault="005A77DB" w:rsidP="005A77DB">
      <w:pPr>
        <w:spacing w:line="240" w:lineRule="auto"/>
        <w:ind w:left="720" w:firstLine="720"/>
      </w:pPr>
      <w:r>
        <w:t>if user clicks “log out”, user is logged out and the logoutpage appears</w:t>
      </w:r>
    </w:p>
    <w:p w:rsidR="005A77DB" w:rsidRDefault="005A77DB" w:rsidP="005A77DB">
      <w:pPr>
        <w:spacing w:line="240" w:lineRule="auto"/>
        <w:ind w:firstLine="720"/>
      </w:pPr>
      <w:r>
        <w:t>}</w:t>
      </w:r>
    </w:p>
    <w:p w:rsidR="005A77DB" w:rsidRDefault="005A77DB" w:rsidP="005A77DB">
      <w:pPr>
        <w:spacing w:line="240" w:lineRule="auto"/>
        <w:ind w:firstLine="720"/>
      </w:pPr>
      <w:r>
        <w:t>void logoutPage(){</w:t>
      </w:r>
    </w:p>
    <w:p w:rsidR="005A77DB" w:rsidRDefault="005A77DB" w:rsidP="005A77DB">
      <w:pPr>
        <w:spacing w:line="240" w:lineRule="auto"/>
        <w:ind w:firstLine="720"/>
      </w:pPr>
      <w:r>
        <w:tab/>
        <w:t>launch logoutPage</w:t>
      </w:r>
    </w:p>
    <w:p w:rsidR="005A77DB" w:rsidRDefault="005A77DB" w:rsidP="005A77DB">
      <w:pPr>
        <w:spacing w:line="240" w:lineRule="auto"/>
        <w:ind w:firstLine="720"/>
      </w:pPr>
      <w:r>
        <w:lastRenderedPageBreak/>
        <w:tab/>
        <w:t>display log out message</w:t>
      </w:r>
    </w:p>
    <w:p w:rsidR="005A77DB" w:rsidRDefault="005A77DB" w:rsidP="005A77DB">
      <w:pPr>
        <w:spacing w:line="240" w:lineRule="auto"/>
        <w:ind w:firstLine="720"/>
      </w:pPr>
      <w:r>
        <w:tab/>
        <w:t>start a timer for 10 seconds</w:t>
      </w:r>
    </w:p>
    <w:p w:rsidR="005A77DB" w:rsidRDefault="005A77DB" w:rsidP="005A77DB">
      <w:pPr>
        <w:spacing w:line="240" w:lineRule="auto"/>
        <w:ind w:firstLine="720"/>
      </w:pPr>
      <w:r>
        <w:tab/>
        <w:t>after timer expires, close application</w:t>
      </w:r>
    </w:p>
    <w:p w:rsidR="005A77DB" w:rsidRDefault="005A77DB" w:rsidP="005A77DB">
      <w:pPr>
        <w:spacing w:line="240" w:lineRule="auto"/>
        <w:ind w:firstLine="720"/>
      </w:pPr>
      <w:r>
        <w:t>}</w:t>
      </w:r>
    </w:p>
    <w:p w:rsidR="005A77DB" w:rsidRDefault="005A77DB" w:rsidP="005A77DB">
      <w:pPr>
        <w:spacing w:line="240" w:lineRule="auto"/>
      </w:pPr>
      <w:r>
        <w:t>ii) Session Manager</w:t>
      </w:r>
    </w:p>
    <w:p w:rsidR="005A77DB" w:rsidRDefault="005A77DB" w:rsidP="005A77DB">
      <w:pPr>
        <w:spacing w:line="240" w:lineRule="auto"/>
        <w:ind w:firstLine="720"/>
      </w:pPr>
      <w:r>
        <w:t>Connection SQLconnection;</w:t>
      </w:r>
    </w:p>
    <w:p w:rsidR="005A77DB" w:rsidRDefault="005A77DB" w:rsidP="005A77DB">
      <w:pPr>
        <w:spacing w:line="240" w:lineRule="auto"/>
      </w:pPr>
      <w:r>
        <w:tab/>
        <w:t>Statement statement;</w:t>
      </w:r>
    </w:p>
    <w:p w:rsidR="005A77DB" w:rsidRDefault="005A77DB" w:rsidP="005A77DB">
      <w:pPr>
        <w:spacing w:line="240" w:lineRule="auto"/>
      </w:pPr>
      <w:r>
        <w:tab/>
        <w:t>ResultSet resultSet;</w:t>
      </w:r>
    </w:p>
    <w:p w:rsidR="005A77DB" w:rsidRDefault="005A77DB" w:rsidP="005A77DB">
      <w:pPr>
        <w:spacing w:line="240" w:lineRule="auto"/>
      </w:pPr>
      <w:r>
        <w:tab/>
        <w:t>String hashPassword(loginPassword){</w:t>
      </w:r>
    </w:p>
    <w:p w:rsidR="005A77DB" w:rsidRDefault="005A77DB" w:rsidP="005A77DB">
      <w:pPr>
        <w:spacing w:line="240" w:lineRule="auto"/>
      </w:pPr>
      <w:r>
        <w:tab/>
      </w:r>
      <w:r>
        <w:tab/>
        <w:t xml:space="preserve">Hash password according to algorithm </w:t>
      </w:r>
      <w:r>
        <w:tab/>
      </w:r>
    </w:p>
    <w:p w:rsidR="005A77DB" w:rsidRDefault="005A77DB" w:rsidP="005A77DB">
      <w:pPr>
        <w:spacing w:line="240" w:lineRule="auto"/>
      </w:pPr>
      <w:r>
        <w:tab/>
        <w:t>}</w:t>
      </w:r>
    </w:p>
    <w:p w:rsidR="005A77DB" w:rsidRDefault="005A77DB" w:rsidP="005A77DB">
      <w:pPr>
        <w:spacing w:line="240" w:lineRule="auto"/>
      </w:pPr>
      <w:r>
        <w:tab/>
        <w:t>void connectToDatabase(SQL_loginName, SQL_loginPassword){</w:t>
      </w:r>
    </w:p>
    <w:p w:rsidR="005A77DB" w:rsidRDefault="005A77DB" w:rsidP="005A77DB">
      <w:pPr>
        <w:spacing w:line="240" w:lineRule="auto"/>
      </w:pPr>
      <w:r>
        <w:tab/>
      </w:r>
      <w:r>
        <w:tab/>
        <w:t>set up connection with connectionURL, SQL_loginName, and SQL_loginPassword;</w:t>
      </w:r>
    </w:p>
    <w:p w:rsidR="005A77DB" w:rsidRDefault="005A77DB" w:rsidP="005A77DB">
      <w:pPr>
        <w:spacing w:line="240" w:lineRule="auto"/>
        <w:ind w:firstLine="720"/>
      </w:pPr>
      <w:r>
        <w:t>}</w:t>
      </w:r>
    </w:p>
    <w:p w:rsidR="005A77DB" w:rsidRDefault="005A77DB" w:rsidP="005A77DB">
      <w:pPr>
        <w:spacing w:line="240" w:lineRule="auto"/>
        <w:ind w:firstLine="720"/>
      </w:pPr>
      <w:r>
        <w:t>Boolean verifyLogin(loginName, loginPassword){</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If record is found,  return true</w:t>
      </w:r>
    </w:p>
    <w:p w:rsidR="005A77DB" w:rsidRDefault="005A77DB" w:rsidP="005A77DB">
      <w:pPr>
        <w:spacing w:line="240" w:lineRule="auto"/>
        <w:ind w:firstLine="720"/>
      </w:pPr>
      <w:r>
        <w:tab/>
        <w:t>If record is not found, return false</w:t>
      </w:r>
    </w:p>
    <w:p w:rsidR="005A77DB" w:rsidRDefault="005A77DB" w:rsidP="005A77DB">
      <w:pPr>
        <w:spacing w:line="240" w:lineRule="auto"/>
        <w:ind w:firstLine="720"/>
      </w:pPr>
      <w:r>
        <w:t>}</w:t>
      </w:r>
    </w:p>
    <w:p w:rsidR="005A77DB" w:rsidRDefault="005A77DB" w:rsidP="005A77DB">
      <w:pPr>
        <w:spacing w:line="240" w:lineRule="auto"/>
        <w:ind w:firstLine="720"/>
      </w:pPr>
      <w:r>
        <w:t>String getBalance(loginName){</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Return balance</w:t>
      </w:r>
    </w:p>
    <w:p w:rsidR="005A77DB" w:rsidRDefault="005A77DB" w:rsidP="005A77DB">
      <w:pPr>
        <w:spacing w:line="240" w:lineRule="auto"/>
        <w:ind w:firstLine="720"/>
      </w:pPr>
      <w:r>
        <w:t>}</w:t>
      </w:r>
    </w:p>
    <w:p w:rsidR="005A77DB" w:rsidRDefault="005A77DB" w:rsidP="005A77DB">
      <w:pPr>
        <w:spacing w:line="240" w:lineRule="auto"/>
        <w:ind w:firstLine="720"/>
      </w:pPr>
      <w:r>
        <w:t>String getTransactionHistory(loginName){</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Format string</w:t>
      </w:r>
    </w:p>
    <w:p w:rsidR="005A77DB" w:rsidRDefault="005A77DB" w:rsidP="005A77DB">
      <w:pPr>
        <w:spacing w:line="240" w:lineRule="auto"/>
        <w:ind w:firstLine="720"/>
      </w:pPr>
      <w:r>
        <w:tab/>
        <w:t>Return transaction history</w:t>
      </w:r>
    </w:p>
    <w:p w:rsidR="005A77DB" w:rsidRDefault="005A77DB" w:rsidP="005A77DB">
      <w:pPr>
        <w:spacing w:line="240" w:lineRule="auto"/>
        <w:ind w:firstLine="720"/>
      </w:pPr>
      <w:r>
        <w:lastRenderedPageBreak/>
        <w:t>}</w:t>
      </w:r>
    </w:p>
    <w:p w:rsidR="005A77DB" w:rsidRDefault="005A77DB" w:rsidP="005A77DB">
      <w:pPr>
        <w:spacing w:line="240" w:lineRule="auto"/>
        <w:ind w:firstLine="720"/>
      </w:pPr>
      <w:r>
        <w:t>String transferMoney(loginName, transferringAccountType, receivingAccountType, transferAmount){</w:t>
      </w:r>
    </w:p>
    <w:p w:rsidR="005A77DB" w:rsidRDefault="005A77DB" w:rsidP="005A77DB">
      <w:pPr>
        <w:spacing w:line="240" w:lineRule="auto"/>
        <w:ind w:left="720" w:firstLine="720"/>
      </w:pPr>
      <w:r>
        <w:t>Create connection</w:t>
      </w:r>
    </w:p>
    <w:p w:rsidR="005A77DB" w:rsidRDefault="005A77DB" w:rsidP="005A77DB">
      <w:pPr>
        <w:spacing w:line="240" w:lineRule="auto"/>
        <w:ind w:left="720" w:firstLine="720"/>
      </w:pPr>
      <w:r>
        <w:t xml:space="preserve">Get balance of both accounts </w:t>
      </w:r>
    </w:p>
    <w:p w:rsidR="005A77DB" w:rsidRDefault="005A77DB" w:rsidP="005A77DB">
      <w:pPr>
        <w:spacing w:line="240" w:lineRule="auto"/>
        <w:ind w:left="720" w:firstLine="720"/>
      </w:pPr>
      <w:r>
        <w:t>Account for the transfer</w:t>
      </w:r>
    </w:p>
    <w:p w:rsidR="005A77DB" w:rsidRDefault="005A77DB" w:rsidP="005A77DB">
      <w:pPr>
        <w:spacing w:line="240" w:lineRule="auto"/>
        <w:ind w:left="720" w:firstLine="720"/>
      </w:pPr>
      <w:r>
        <w:t>Execute statement updating database with new values</w:t>
      </w:r>
    </w:p>
    <w:p w:rsidR="005A77DB" w:rsidRDefault="005A77DB" w:rsidP="005A77DB">
      <w:pPr>
        <w:spacing w:line="240" w:lineRule="auto"/>
        <w:ind w:left="720" w:firstLine="720"/>
      </w:pPr>
      <w:r>
        <w:t>Return confirmation of transfer</w:t>
      </w:r>
    </w:p>
    <w:p w:rsidR="005A77DB" w:rsidRDefault="005A77DB" w:rsidP="005A77DB">
      <w:pPr>
        <w:spacing w:line="240" w:lineRule="auto"/>
        <w:ind w:firstLine="720"/>
      </w:pPr>
      <w:r>
        <w:t>}</w:t>
      </w:r>
    </w:p>
    <w:p w:rsidR="005A77DB" w:rsidRDefault="005A77DB" w:rsidP="005A77DB">
      <w:pPr>
        <w:spacing w:line="240" w:lineRule="auto"/>
        <w:ind w:firstLine="720"/>
      </w:pPr>
      <w:r>
        <w:t>String calculateInterest(loginName, accountType){</w:t>
      </w:r>
    </w:p>
    <w:p w:rsidR="005A77DB" w:rsidRDefault="005A77DB" w:rsidP="005A77DB">
      <w:pPr>
        <w:spacing w:line="240" w:lineRule="auto"/>
        <w:ind w:firstLine="720"/>
      </w:pPr>
      <w:r>
        <w:tab/>
        <w:t>Get balance of account</w:t>
      </w:r>
    </w:p>
    <w:p w:rsidR="005A77DB" w:rsidRDefault="005A77DB" w:rsidP="005A77DB">
      <w:pPr>
        <w:spacing w:line="240" w:lineRule="auto"/>
        <w:ind w:firstLine="720"/>
      </w:pPr>
      <w:r>
        <w:tab/>
        <w:t>Calculate interest based on account type and balance using Interest Calculator</w:t>
      </w:r>
    </w:p>
    <w:p w:rsidR="005A77DB" w:rsidRDefault="005A77DB" w:rsidP="005A77DB">
      <w:pPr>
        <w:spacing w:line="240" w:lineRule="auto"/>
        <w:ind w:firstLine="720"/>
      </w:pPr>
      <w:r>
        <w:tab/>
        <w:t>Return the string with the information</w:t>
      </w:r>
    </w:p>
    <w:p w:rsidR="005A77DB" w:rsidRDefault="005A77DB" w:rsidP="005A77DB">
      <w:pPr>
        <w:spacing w:line="240" w:lineRule="auto"/>
        <w:ind w:firstLine="720"/>
      </w:pPr>
      <w:r>
        <w:t>}</w:t>
      </w:r>
      <w:r>
        <w:tab/>
      </w:r>
    </w:p>
    <w:p w:rsidR="005A77DB" w:rsidRDefault="005A77DB" w:rsidP="005A77DB">
      <w:pPr>
        <w:spacing w:line="240" w:lineRule="auto"/>
      </w:pPr>
      <w:r>
        <w:t>iii) Interest Calculator</w:t>
      </w:r>
    </w:p>
    <w:p w:rsidR="005A77DB" w:rsidRDefault="005A77DB" w:rsidP="005A77DB">
      <w:pPr>
        <w:spacing w:line="240" w:lineRule="auto"/>
      </w:pPr>
      <w:r>
        <w:tab/>
        <w:t xml:space="preserve"> void interestCalculator(){</w:t>
      </w:r>
    </w:p>
    <w:p w:rsidR="005A77DB" w:rsidRDefault="005A77DB" w:rsidP="005A77DB">
      <w:pPr>
        <w:spacing w:line="240" w:lineRule="auto"/>
      </w:pPr>
      <w:r>
        <w:tab/>
      </w:r>
      <w:r>
        <w:tab/>
        <w:t>get all active accounts from database</w:t>
      </w:r>
    </w:p>
    <w:p w:rsidR="005A77DB" w:rsidRDefault="005A77DB" w:rsidP="005A77DB">
      <w:pPr>
        <w:spacing w:line="240" w:lineRule="auto"/>
      </w:pPr>
      <w:r>
        <w:tab/>
      </w:r>
      <w:r>
        <w:tab/>
        <w:t>get all balances for savings</w:t>
      </w:r>
    </w:p>
    <w:p w:rsidR="005A77DB" w:rsidRDefault="005A77DB" w:rsidP="005A77DB">
      <w:pPr>
        <w:spacing w:line="240" w:lineRule="auto"/>
      </w:pPr>
      <w:r>
        <w:tab/>
      </w:r>
      <w:r>
        <w:tab/>
        <w:t>loop through all savings accounts and calculate interest using calculateInterest()</w:t>
      </w:r>
    </w:p>
    <w:p w:rsidR="005A77DB" w:rsidRDefault="005A77DB" w:rsidP="005A77DB">
      <w:pPr>
        <w:spacing w:line="240" w:lineRule="auto"/>
      </w:pPr>
      <w:r>
        <w:tab/>
      </w:r>
      <w:r>
        <w:tab/>
        <w:t>get all balances for checking</w:t>
      </w:r>
    </w:p>
    <w:p w:rsidR="005A77DB" w:rsidRDefault="005A77DB" w:rsidP="005A77DB">
      <w:pPr>
        <w:spacing w:line="240" w:lineRule="auto"/>
      </w:pPr>
      <w:r>
        <w:tab/>
      </w:r>
      <w:r>
        <w:tab/>
        <w:t>loop through all checking accounts and calculate interest using calculateInterest()</w:t>
      </w:r>
    </w:p>
    <w:p w:rsidR="005A77DB" w:rsidRDefault="005A77DB" w:rsidP="005A77DB">
      <w:pPr>
        <w:spacing w:line="240" w:lineRule="auto"/>
        <w:ind w:firstLine="720"/>
      </w:pPr>
      <w:r>
        <w:t>}</w:t>
      </w:r>
    </w:p>
    <w:p w:rsidR="005A77DB" w:rsidRDefault="005A77DB" w:rsidP="005A77DB">
      <w:pPr>
        <w:spacing w:line="240" w:lineRule="auto"/>
      </w:pPr>
      <w:r>
        <w:tab/>
        <w:t>double calculateInterest(loginName, accountType,  balance){</w:t>
      </w:r>
    </w:p>
    <w:p w:rsidR="005A77DB" w:rsidRDefault="005A77DB" w:rsidP="005A77DB">
      <w:pPr>
        <w:spacing w:line="240" w:lineRule="auto"/>
      </w:pPr>
      <w:r>
        <w:tab/>
        <w:t>get transaction history for last 30 days</w:t>
      </w:r>
    </w:p>
    <w:p w:rsidR="005A77DB" w:rsidRDefault="005A77DB" w:rsidP="005A77DB">
      <w:pPr>
        <w:spacing w:line="240" w:lineRule="auto"/>
      </w:pPr>
      <w:r>
        <w:tab/>
        <w:t>find average balance of the last 30 days</w:t>
      </w:r>
    </w:p>
    <w:p w:rsidR="005A77DB" w:rsidRDefault="005A77DB" w:rsidP="005A77DB">
      <w:pPr>
        <w:spacing w:line="240" w:lineRule="auto"/>
      </w:pPr>
      <w:r>
        <w:tab/>
        <w:t xml:space="preserve">calculate interest based on the average balance of the last 30 days </w:t>
      </w:r>
    </w:p>
    <w:p w:rsidR="005A77DB" w:rsidRDefault="005A77DB" w:rsidP="005A77DB">
      <w:pPr>
        <w:spacing w:line="240" w:lineRule="auto"/>
      </w:pPr>
      <w:r>
        <w:tab/>
        <w:t>return interest amount</w:t>
      </w:r>
    </w:p>
    <w:p w:rsidR="005A77DB" w:rsidRDefault="005A77DB" w:rsidP="005A77DB">
      <w:pPr>
        <w:spacing w:line="240" w:lineRule="auto"/>
      </w:pPr>
      <w:r>
        <w:t>}</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RESOLVED RISKS</w:t>
      </w: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455B68">
        <w:rPr>
          <w:rFonts w:ascii="Times New Roman" w:hAnsi="Times New Roman" w:cs="Times New Roman"/>
          <w:sz w:val="24"/>
          <w:szCs w:val="24"/>
        </w:rPr>
        <w:t>Being aware of a potential risk in the design and generating possible mitigations before these problems arise will help eliminate these problems before they can interrupt production.</w:t>
      </w:r>
    </w:p>
    <w:p w:rsidR="00455B68" w:rsidRDefault="00455B68" w:rsidP="005A77DB">
      <w:pPr>
        <w:autoSpaceDE w:val="0"/>
        <w:autoSpaceDN w:val="0"/>
        <w:adjustRightInd w:val="0"/>
        <w:spacing w:after="0" w:line="240" w:lineRule="auto"/>
        <w:rPr>
          <w:rFonts w:ascii="Times New Roman" w:hAnsi="Times New Roman" w:cs="Times New Roman"/>
          <w:sz w:val="24"/>
          <w:szCs w:val="24"/>
        </w:rPr>
      </w:pPr>
    </w:p>
    <w:p w:rsidR="00455B68" w:rsidRDefault="00455B68"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Risks:</w:t>
      </w:r>
    </w:p>
    <w:p w:rsidR="00455B68" w:rsidRDefault="00455B68" w:rsidP="005A77DB">
      <w:pPr>
        <w:autoSpaceDE w:val="0"/>
        <w:autoSpaceDN w:val="0"/>
        <w:adjustRightInd w:val="0"/>
        <w:spacing w:after="0" w:line="240" w:lineRule="auto"/>
        <w:rPr>
          <w:rFonts w:ascii="Times New Roman" w:hAnsi="Times New Roman" w:cs="Times New Roman"/>
          <w:b/>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Multiple logins of the same account to the database. Will the program allow multiple logins and how will the program ensure data integrity if two clients could possibly make changes to the account?</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 Add a login/logout variable and only allow one login to each account at a time.</w:t>
      </w: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Very small numbers in the interest calculator. It would be easy to have a calculation where the program has to deal in half cents (or smaller). Will these amounts be lost or saved in some other way?</w:t>
      </w:r>
    </w:p>
    <w:p w:rsidR="00455B68" w:rsidRDefault="00455B68" w:rsidP="00455B68">
      <w:pPr>
        <w:pStyle w:val="ListParagraph"/>
        <w:autoSpaceDE w:val="0"/>
        <w:autoSpaceDN w:val="0"/>
        <w:adjustRightInd w:val="0"/>
        <w:spacing w:after="0" w:line="240" w:lineRule="auto"/>
        <w:ind w:left="1080"/>
        <w:rPr>
          <w:rFonts w:ascii="Times New Roman" w:hAnsi="Times New Roman" w:cs="Times New Roman"/>
          <w:sz w:val="24"/>
          <w:szCs w:val="24"/>
        </w:rPr>
      </w:pPr>
    </w:p>
    <w:p w:rsidR="00455B68" w:rsidRP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w:t>
      </w:r>
      <w:r w:rsidRPr="00455B68">
        <w:rPr>
          <w:rFonts w:ascii="Times New Roman" w:hAnsi="Times New Roman" w:cs="Times New Roman"/>
          <w:sz w:val="24"/>
          <w:szCs w:val="24"/>
        </w:rPr>
        <w:t xml:space="preserve"> </w:t>
      </w:r>
      <w:r>
        <w:rPr>
          <w:rFonts w:ascii="Times New Roman" w:hAnsi="Times New Roman" w:cs="Times New Roman"/>
          <w:sz w:val="24"/>
          <w:szCs w:val="24"/>
        </w:rPr>
        <w:t>Have a rounding system that is predictable and fair to the bank and customers.</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sectPr w:rsidR="00455B68" w:rsidRPr="00455B68" w:rsidSect="00292E54">
      <w:headerReference w:type="default" r:id="rId23"/>
      <w:headerReference w:type="first" r:id="rId2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3666" w:rsidRDefault="00603666" w:rsidP="00C238E6">
      <w:pPr>
        <w:spacing w:after="0" w:line="240" w:lineRule="auto"/>
      </w:pPr>
      <w:r>
        <w:separator/>
      </w:r>
    </w:p>
  </w:endnote>
  <w:endnote w:type="continuationSeparator" w:id="0">
    <w:p w:rsidR="00603666" w:rsidRDefault="00603666" w:rsidP="00C23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3666" w:rsidRDefault="00603666" w:rsidP="00C238E6">
      <w:pPr>
        <w:spacing w:after="0" w:line="240" w:lineRule="auto"/>
      </w:pPr>
      <w:r>
        <w:separator/>
      </w:r>
    </w:p>
  </w:footnote>
  <w:footnote w:type="continuationSeparator" w:id="0">
    <w:p w:rsidR="00603666" w:rsidRDefault="00603666" w:rsidP="00C238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5801693"/>
      <w:docPartObj>
        <w:docPartGallery w:val="Page Numbers (Top of Page)"/>
        <w:docPartUnique/>
      </w:docPartObj>
    </w:sdtPr>
    <w:sdtEndPr>
      <w:rPr>
        <w:noProof/>
      </w:rPr>
    </w:sdtEndPr>
    <w:sdtContent>
      <w:p w:rsidR="00292E54" w:rsidRDefault="00292E54">
        <w:pPr>
          <w:pStyle w:val="Header"/>
          <w:jc w:val="right"/>
        </w:pPr>
        <w:r>
          <w:t>UMUC CMSC 495 Checki</w:t>
        </w:r>
        <w:r w:rsidR="00207303">
          <w:t>ng/Savings Accounts Design Document</w:t>
        </w:r>
        <w:r>
          <w:tab/>
        </w:r>
        <w:r>
          <w:fldChar w:fldCharType="begin"/>
        </w:r>
        <w:r>
          <w:instrText xml:space="preserve"> PAGE   \* MERGEFORMAT </w:instrText>
        </w:r>
        <w:r>
          <w:fldChar w:fldCharType="separate"/>
        </w:r>
        <w:r w:rsidR="00A47F17">
          <w:rPr>
            <w:noProof/>
          </w:rPr>
          <w:t>8</w:t>
        </w:r>
        <w:r>
          <w:rPr>
            <w:noProof/>
          </w:rPr>
          <w:fldChar w:fldCharType="end"/>
        </w:r>
      </w:p>
    </w:sdtContent>
  </w:sdt>
  <w:p w:rsidR="00C238E6" w:rsidRDefault="00C238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2E54" w:rsidRDefault="00292E54" w:rsidP="00292E54">
    <w:pPr>
      <w:pStyle w:val="Header"/>
    </w:pPr>
    <w:r>
      <w:t xml:space="preserve">UMUC CMSC 495 Checking/Savings Accounts </w:t>
    </w:r>
    <w:r w:rsidR="00207303">
      <w:t>Design Document</w:t>
    </w:r>
    <w:r>
      <w:t xml:space="preserve"> </w:t>
    </w:r>
    <w:r>
      <w:tab/>
      <w:t>1</w:t>
    </w:r>
  </w:p>
  <w:p w:rsidR="00292E54" w:rsidRDefault="00292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C8D56B7"/>
    <w:multiLevelType w:val="hybridMultilevel"/>
    <w:tmpl w:val="B6DA8184"/>
    <w:lvl w:ilvl="0" w:tplc="5F4EB7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E1sDAHQiNTSxNzMyUdpeDU4uLM/DyQAotaALvdCvYsAAAA"/>
  </w:docVars>
  <w:rsids>
    <w:rsidRoot w:val="008E4601"/>
    <w:rsid w:val="00031585"/>
    <w:rsid w:val="000400DF"/>
    <w:rsid w:val="00084F3E"/>
    <w:rsid w:val="00094C7F"/>
    <w:rsid w:val="000969A9"/>
    <w:rsid w:val="000C471E"/>
    <w:rsid w:val="000D4BED"/>
    <w:rsid w:val="000E4874"/>
    <w:rsid w:val="00145F6E"/>
    <w:rsid w:val="00207303"/>
    <w:rsid w:val="00245361"/>
    <w:rsid w:val="00292E54"/>
    <w:rsid w:val="00295F23"/>
    <w:rsid w:val="002F3C9B"/>
    <w:rsid w:val="0035027C"/>
    <w:rsid w:val="00432FFE"/>
    <w:rsid w:val="00455B68"/>
    <w:rsid w:val="005279AE"/>
    <w:rsid w:val="0056627A"/>
    <w:rsid w:val="005729BB"/>
    <w:rsid w:val="00574EC5"/>
    <w:rsid w:val="005A77DB"/>
    <w:rsid w:val="005D1B22"/>
    <w:rsid w:val="005F1FD0"/>
    <w:rsid w:val="00601FEE"/>
    <w:rsid w:val="00603666"/>
    <w:rsid w:val="00652162"/>
    <w:rsid w:val="00653959"/>
    <w:rsid w:val="00721C28"/>
    <w:rsid w:val="007A0220"/>
    <w:rsid w:val="008275AA"/>
    <w:rsid w:val="00843FA5"/>
    <w:rsid w:val="00852B8A"/>
    <w:rsid w:val="0087015D"/>
    <w:rsid w:val="008B0FDA"/>
    <w:rsid w:val="008E4601"/>
    <w:rsid w:val="009A1385"/>
    <w:rsid w:val="009A72E0"/>
    <w:rsid w:val="00A47F17"/>
    <w:rsid w:val="00A505ED"/>
    <w:rsid w:val="00AA1D7C"/>
    <w:rsid w:val="00B60CE6"/>
    <w:rsid w:val="00B676A7"/>
    <w:rsid w:val="00B7115D"/>
    <w:rsid w:val="00BE21D4"/>
    <w:rsid w:val="00C238E6"/>
    <w:rsid w:val="00CB3235"/>
    <w:rsid w:val="00CD5163"/>
    <w:rsid w:val="00CE72E3"/>
    <w:rsid w:val="00D04CB0"/>
    <w:rsid w:val="00D107C6"/>
    <w:rsid w:val="00D75106"/>
    <w:rsid w:val="00E01819"/>
    <w:rsid w:val="00E743DE"/>
    <w:rsid w:val="00EB2B9E"/>
    <w:rsid w:val="00F04126"/>
    <w:rsid w:val="00F40820"/>
    <w:rsid w:val="00F47E3B"/>
    <w:rsid w:val="00F5157B"/>
    <w:rsid w:val="00FC6075"/>
    <w:rsid w:val="00FD45B8"/>
    <w:rsid w:val="00FE4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D486EA9-0208-4E5F-826E-9AD739146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4601"/>
    <w:pPr>
      <w:ind w:left="720"/>
      <w:contextualSpacing/>
    </w:pPr>
  </w:style>
  <w:style w:type="character" w:styleId="Hyperlink">
    <w:name w:val="Hyperlink"/>
    <w:basedOn w:val="DefaultParagraphFont"/>
    <w:uiPriority w:val="99"/>
    <w:unhideWhenUsed/>
    <w:rsid w:val="00CD5163"/>
    <w:rPr>
      <w:color w:val="0563C1" w:themeColor="hyperlink"/>
      <w:u w:val="single"/>
    </w:rPr>
  </w:style>
  <w:style w:type="table" w:styleId="TableGrid">
    <w:name w:val="Table Grid"/>
    <w:basedOn w:val="TableNormal"/>
    <w:uiPriority w:val="39"/>
    <w:rsid w:val="00572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32FFE"/>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238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38E6"/>
  </w:style>
  <w:style w:type="paragraph" w:styleId="Footer">
    <w:name w:val="footer"/>
    <w:basedOn w:val="Normal"/>
    <w:link w:val="FooterChar"/>
    <w:uiPriority w:val="99"/>
    <w:unhideWhenUsed/>
    <w:rsid w:val="00C238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38E6"/>
  </w:style>
  <w:style w:type="paragraph" w:styleId="NoSpacing">
    <w:name w:val="No Spacing"/>
    <w:link w:val="NoSpacingChar"/>
    <w:uiPriority w:val="1"/>
    <w:qFormat/>
    <w:rsid w:val="00C238E6"/>
    <w:pPr>
      <w:spacing w:after="0" w:line="240" w:lineRule="auto"/>
    </w:pPr>
    <w:rPr>
      <w:rFonts w:eastAsiaTheme="minorEastAsia"/>
    </w:rPr>
  </w:style>
  <w:style w:type="character" w:customStyle="1" w:styleId="NoSpacingChar">
    <w:name w:val="No Spacing Char"/>
    <w:basedOn w:val="DefaultParagraphFont"/>
    <w:link w:val="NoSpacing"/>
    <w:uiPriority w:val="1"/>
    <w:rsid w:val="00C238E6"/>
    <w:rPr>
      <w:rFonts w:eastAsiaTheme="minorEastAsia"/>
    </w:rPr>
  </w:style>
  <w:style w:type="character" w:customStyle="1" w:styleId="Mention">
    <w:name w:val="Mention"/>
    <w:basedOn w:val="DefaultParagraphFont"/>
    <w:uiPriority w:val="99"/>
    <w:semiHidden/>
    <w:unhideWhenUsed/>
    <w:rsid w:val="00207303"/>
    <w:rPr>
      <w:color w:val="2B579A"/>
      <w:shd w:val="clear" w:color="auto" w:fill="E6E6E6"/>
    </w:rPr>
  </w:style>
  <w:style w:type="paragraph" w:styleId="Caption">
    <w:name w:val="caption"/>
    <w:basedOn w:val="Normal"/>
    <w:next w:val="Normal"/>
    <w:uiPriority w:val="35"/>
    <w:unhideWhenUsed/>
    <w:qFormat/>
    <w:rsid w:val="00FD45B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3024446">
      <w:bodyDiv w:val="1"/>
      <w:marLeft w:val="0"/>
      <w:marRight w:val="0"/>
      <w:marTop w:val="0"/>
      <w:marBottom w:val="0"/>
      <w:divBdr>
        <w:top w:val="none" w:sz="0" w:space="0" w:color="auto"/>
        <w:left w:val="none" w:sz="0" w:space="0" w:color="auto"/>
        <w:bottom w:val="none" w:sz="0" w:space="0" w:color="auto"/>
        <w:right w:val="none" w:sz="0" w:space="0" w:color="auto"/>
      </w:divBdr>
    </w:div>
    <w:div w:id="1359357261">
      <w:bodyDiv w:val="1"/>
      <w:marLeft w:val="0"/>
      <w:marRight w:val="0"/>
      <w:marTop w:val="0"/>
      <w:marBottom w:val="0"/>
      <w:divBdr>
        <w:top w:val="none" w:sz="0" w:space="0" w:color="auto"/>
        <w:left w:val="none" w:sz="0" w:space="0" w:color="auto"/>
        <w:bottom w:val="none" w:sz="0" w:space="0" w:color="auto"/>
        <w:right w:val="none" w:sz="0" w:space="0" w:color="auto"/>
      </w:divBdr>
    </w:div>
    <w:div w:id="1871799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jpeg"/><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TotalTime>
  <Pages>12</Pages>
  <Words>938</Words>
  <Characters>535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Checking/savings accounts</vt:lpstr>
    </vt:vector>
  </TitlesOfParts>
  <Company/>
  <LinksUpToDate>false</LinksUpToDate>
  <CharactersWithSpaces>6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cking/savings accounts</dc:title>
  <dc:subject>Project Design Document      Revision 6</dc:subject>
  <dc:creator>Ken Machen</dc:creator>
  <cp:keywords/>
  <dc:description/>
  <cp:lastModifiedBy>Ken and Anastasia Machen</cp:lastModifiedBy>
  <cp:revision>8</cp:revision>
  <dcterms:created xsi:type="dcterms:W3CDTF">2017-04-18T14:01:00Z</dcterms:created>
  <dcterms:modified xsi:type="dcterms:W3CDTF">2017-04-18T17:39:00Z</dcterms:modified>
  <cp:category>UMUC CMSC 495 7981 Current Trends and Projects in Computer Science (2172)   Professor Hung Dao</cp:category>
</cp:coreProperties>
</file>